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3BE" w:rsidRPr="00BA31C4" w:rsidRDefault="004653BE" w:rsidP="004653BE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</w:t>
      </w:r>
      <w:r w:rsidR="00BE6B64">
        <w:rPr>
          <w:rFonts w:ascii="Times New Roman" w:hAnsi="Times New Roman"/>
          <w:sz w:val="52"/>
        </w:rPr>
        <w:t>5</w:t>
      </w:r>
    </w:p>
    <w:p w:rsidR="00AE7231" w:rsidRPr="00F73254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4653BE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 w:rsidR="006A1DDC"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CE440E" w:rsidRDefault="00CE440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</w:t>
      </w:r>
      <w:r w:rsidR="00BE6B64">
        <w:rPr>
          <w:rFonts w:ascii="Times New Roman" w:hAnsi="Times New Roman"/>
          <w:sz w:val="36"/>
          <w:szCs w:val="36"/>
          <w:lang w:val="en-US"/>
        </w:rPr>
        <w:t>Java</w:t>
      </w:r>
      <w:r w:rsidR="00167767">
        <w:rPr>
          <w:rFonts w:ascii="Times New Roman" w:hAnsi="Times New Roman"/>
          <w:sz w:val="36"/>
          <w:szCs w:val="36"/>
        </w:rPr>
        <w:t xml:space="preserve">. </w:t>
      </w:r>
      <w:r w:rsidR="00BE6B64">
        <w:rPr>
          <w:rFonts w:ascii="Times New Roman" w:hAnsi="Times New Roman"/>
          <w:sz w:val="36"/>
          <w:szCs w:val="36"/>
          <w:lang w:val="uk-UA"/>
        </w:rPr>
        <w:t>Мониторы</w:t>
      </w:r>
      <w:r>
        <w:rPr>
          <w:rFonts w:ascii="Times New Roman" w:hAnsi="Times New Roman"/>
          <w:sz w:val="36"/>
          <w:szCs w:val="36"/>
        </w:rPr>
        <w:t>»</w:t>
      </w:r>
    </w:p>
    <w:p w:rsidR="00CB5623" w:rsidRDefault="00CB5623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Pr="00AE7231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CB5623" w:rsidRDefault="00CB5623" w:rsidP="003B27A8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4653BE" w:rsidRPr="00F73254" w:rsidRDefault="00CB5623" w:rsidP="004653BE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="004653BE" w:rsidRPr="00F73254">
        <w:rPr>
          <w:rFonts w:ascii="Times New Roman" w:hAnsi="Times New Roman"/>
          <w:sz w:val="32"/>
        </w:rPr>
        <w:t>ыполнил: студент группы ИВ-</w:t>
      </w:r>
      <w:r w:rsidR="003B27A8">
        <w:rPr>
          <w:rFonts w:ascii="Times New Roman" w:hAnsi="Times New Roman"/>
          <w:sz w:val="32"/>
        </w:rPr>
        <w:t>8</w:t>
      </w:r>
      <w:r w:rsidR="004653BE" w:rsidRPr="00F73254">
        <w:rPr>
          <w:rFonts w:ascii="Times New Roman" w:hAnsi="Times New Roman"/>
          <w:sz w:val="32"/>
        </w:rPr>
        <w:t>3</w:t>
      </w:r>
    </w:p>
    <w:p w:rsidR="004653BE" w:rsidRPr="00F73254" w:rsidRDefault="004653BE" w:rsidP="004653BE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48394D" w:rsidRPr="00AE7231" w:rsidRDefault="00D91E9F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  <w:lang w:val="uk-UA"/>
        </w:rPr>
        <w:t>Дроздович Сергей</w:t>
      </w:r>
      <w:r w:rsidR="0048394D" w:rsidRPr="00AE7231">
        <w:rPr>
          <w:rFonts w:ascii="Times New Roman" w:hAnsi="Times New Roman"/>
          <w:sz w:val="32"/>
        </w:rPr>
        <w:br/>
      </w: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5532C0" w:rsidRDefault="005532C0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BD657E" w:rsidRPr="00C80C77" w:rsidRDefault="00BD657E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Техническое задание</w:t>
      </w:r>
    </w:p>
    <w:p w:rsidR="00CA5AF3" w:rsidRPr="00BE6B64" w:rsidRDefault="00DB338E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М</w:t>
      </w:r>
      <w:r w:rsidR="008B66E2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  <w:r w:rsidR="008B66E2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=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B</w:t>
      </w:r>
      <w:r w:rsidR="00B07567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 w:rsidR="00B075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C</w:t>
      </w:r>
      <w:r w:rsidR="00125A20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+</w:t>
      </w:r>
      <w:r w:rsidR="00125A20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  <w:r w:rsidR="00B0756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α</w:t>
      </w:r>
      <w:r w:rsidR="00B07567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B075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O</w:t>
      </w:r>
      <w:r w:rsidR="00897E67" w:rsidRPr="00BE6B64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* </w:t>
      </w:r>
      <w:r w:rsidR="00897E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</w:t>
      </w:r>
      <w:r w:rsidR="00B0756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X</w:t>
      </w:r>
    </w:p>
    <w:p w:rsidR="00C80C77" w:rsidRPr="004A2DD7" w:rsidRDefault="00437969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noProof/>
          <w:kern w:val="1"/>
          <w:sz w:val="32"/>
          <w:szCs w:val="24"/>
          <w:lang w:val="en-US" w:eastAsia="en-US"/>
        </w:rPr>
        <w:drawing>
          <wp:inline distT="0" distB="0" distL="0" distR="0">
            <wp:extent cx="5401310" cy="3126105"/>
            <wp:effectExtent l="19050" t="0" r="8890" b="0"/>
            <wp:docPr id="1" name="Picture 1" descr="D:\УЧЁБА\Паралельное и расспределённое вычисление\ПОДАЖА ЛАБ\ЛАБА 4. Ада. Защитные модули (Серж)\Рис2 - тех.зад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ЧЁБА\Паралельное и расспределённое вычисление\ПОДАЖА ЛАБ\ЛАБА 4. Ада. Защитные модули (Серж)\Рис2 - тех.задание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310" cy="3126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14CD5" w:rsidRPr="004A2DD7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C80C77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</w:t>
      </w:r>
      <w:r w:rsidR="00D323A7"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л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ельного алгоритма</w:t>
      </w:r>
    </w:p>
    <w:p w:rsidR="00D8678E" w:rsidRPr="005A4AD8" w:rsidRDefault="008C6EF9" w:rsidP="00D8678E">
      <w:pPr>
        <w:pStyle w:val="ListParagraph"/>
        <w:numPr>
          <w:ilvl w:val="0"/>
          <w:numId w:val="9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A</w:t>
      </w:r>
      <w:r w:rsidR="00D8678E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D8678E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= 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D8678E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D4728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*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MC</w:t>
      </w:r>
      <w:r w:rsidR="00963DB3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D4728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+ α </w:t>
      </w:r>
      <w:r w:rsidR="00D8678E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* M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 xml:space="preserve"> </w:t>
      </w:r>
      <w:r w:rsidR="005A4AD8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*</w:t>
      </w:r>
      <w:r w:rsidR="005A4AD8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D4728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="00D47286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D8678E" w:rsidRPr="004A48D2" w:rsidRDefault="00D8678E" w:rsidP="00DC0A23">
      <w:pPr>
        <w:pStyle w:val="ListParagraph"/>
        <w:spacing w:after="0"/>
        <w:rPr>
          <w:rFonts w:ascii="Times New Roman" w:hAnsi="Times New Roman" w:cs="Times New Roman"/>
          <w:sz w:val="24"/>
          <w:szCs w:val="24"/>
        </w:rPr>
      </w:pPr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C4046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22405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C4046A" w:rsidRPr="004A48D2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,</w:t>
      </w:r>
      <w:r w:rsidR="0019762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19762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19762B" w:rsidRPr="00BE6B6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,</w:t>
      </w:r>
      <w:r w:rsidR="00C4046A" w:rsidRPr="004A48D2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19762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</w:p>
    <w:p w:rsidR="000264DD" w:rsidRPr="00BE6B64" w:rsidRDefault="00D8678E" w:rsidP="00D8678E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361EE5" w:rsidRPr="00BE6B64" w:rsidRDefault="00D8678E" w:rsidP="00D8678E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</w:t>
      </w:r>
    </w:p>
    <w:p w:rsidR="00D8678E" w:rsidRDefault="00D8678E" w:rsidP="00361EE5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1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CD43F1" w:rsidRPr="00C06041" w:rsidRDefault="00CD43F1" w:rsidP="00CD43F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вод М</w:t>
      </w:r>
      <w:r w:rsidR="004A48D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4A48D2" w:rsidRPr="0019762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3B3FC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</w:p>
    <w:p w:rsidR="00CD43F1" w:rsidRPr="00890B1F" w:rsidRDefault="00CD43F1" w:rsidP="00CD43F1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="006555E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3, Т4 о завершении ввода М</w:t>
      </w:r>
      <w:r w:rsidR="00024C6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024C69" w:rsidRPr="004D59A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0F3420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         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6555E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683E8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683E8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1576B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E570E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</w:p>
    <w:p w:rsidR="00CD43F1" w:rsidRPr="008A7DF2" w:rsidRDefault="00CD43F1" w:rsidP="00D8678E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</w:t>
      </w:r>
      <w:r w:rsidR="00D66449"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в </w:t>
      </w:r>
      <w:r w:rsidR="00F70DE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F70DE2" w:rsidRPr="005157D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 w:rsidR="00F1251B" w:rsidRPr="001969F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F1251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F1251B" w:rsidRPr="001969F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</w:t>
      </w:r>
      <w:r w:rsid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</w:t>
      </w:r>
      <w:r w:rsidR="005157DE" w:rsidRPr="00DE5C8F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  <w:r w:rsidR="001969F4" w:rsidRPr="001969F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,</w:t>
      </w:r>
      <w:r w:rsidR="001969F4" w:rsidRPr="001969F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1969F4"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355618" w:rsidRPr="0019762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="001969F4"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D8678E" w:rsidRPr="00512C08" w:rsidRDefault="00D8678E" w:rsidP="00D8678E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DE5C8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1 := </w:t>
      </w:r>
      <w:r w:rsidR="00DE5C8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DE5C8F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C6068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E5C8F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1 := </w:t>
      </w:r>
      <w:r w:rsidR="00C6068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C60683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C6068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C60683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C60683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1 := </w:t>
      </w:r>
      <w:r w:rsidR="00C6068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512C08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512C08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512C08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24DF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24DF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24DF8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D8678E" w:rsidRPr="00BE6B64" w:rsidRDefault="00D8678E" w:rsidP="000673F3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="00222B46"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A</w:t>
      </w:r>
      <w:r w:rsidR="0067303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673035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BD0ECF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67303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BD0ECF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673035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BD0ECF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673035" w:rsidRPr="00BE6B6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* </w:t>
      </w:r>
      <w:r w:rsidR="0067303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="0067303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61EE5" w:rsidRPr="00AE4942" w:rsidRDefault="005E0F0E" w:rsidP="000264DD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е Т</w:t>
      </w:r>
      <w:r w:rsidR="00E47DE6" w:rsidRPr="00E47DE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счёта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E47DE6" w:rsidRPr="004D7B9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361EE5" w:rsidRPr="00BE6B64" w:rsidRDefault="00361EE5" w:rsidP="000264DD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D8678E" w:rsidRDefault="00D8678E" w:rsidP="00D8678E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2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E67B09" w:rsidRPr="008A7DF2" w:rsidRDefault="00E67B09" w:rsidP="00E67B09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в </w:t>
      </w:r>
      <w:r w:rsidR="0009061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Т1,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Т3</w:t>
      </w:r>
      <w:r w:rsidR="00E102AB" w:rsidRPr="00FB765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E102A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E102AB" w:rsidRPr="00FB765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</w:t>
      </w:r>
      <w:r w:rsidR="00005785" w:rsidRPr="0000578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005785" w:rsidRPr="00FB765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</w:t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FB7650" w:rsidRPr="00FB765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FB7650" w:rsidRPr="00597D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</w:t>
      </w:r>
      <w:r w:rsidR="00BF37A5"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F37A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="00BF37A5" w:rsidRPr="0000578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,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3</w:t>
      </w:r>
      <w:r w:rsidRPr="0000578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  <w:r w:rsidR="009460B6" w:rsidRPr="00FB765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="009460B6"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9460B6" w:rsidRPr="00FB765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</w:t>
      </w:r>
      <w:r w:rsidR="009460B6" w:rsidRPr="0000578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</w:p>
    <w:p w:rsidR="006B331C" w:rsidRPr="00005785" w:rsidRDefault="006B331C" w:rsidP="006B331C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00578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B46D04" w:rsidRPr="00B46D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597D4C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597D4C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B46D04" w:rsidRPr="00B46D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597D4C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597D4C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597D4C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B46D04" w:rsidRPr="00B46D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597D4C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597D4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00578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6B331C" w:rsidRPr="00005785" w:rsidRDefault="006B331C" w:rsidP="006B331C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="00BB3FA5"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A</w:t>
      </w:r>
      <w:r w:rsidR="00BB3FA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BB3FA5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B46D04" w:rsidRPr="00B46D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BB3FA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B46D04" w:rsidRPr="003F27E0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BB3FA5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B46D04" w:rsidRPr="00B46D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BB3FA5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* </w:t>
      </w:r>
      <w:r w:rsidR="00BB3FA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="00BB3FA5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361EE5" w:rsidRPr="00AE4942" w:rsidRDefault="00FE4A45" w:rsidP="000264DD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</w:t>
      </w:r>
      <w:r w:rsidR="0012060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е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Т</w:t>
      </w:r>
      <w:r w:rsidR="003F27E0" w:rsidRPr="003F27E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счёта </w:t>
      </w:r>
      <w:r w:rsidR="0012060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12060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20605">
        <w:rPr>
          <w:rFonts w:ascii="Times New Roman" w:hAnsi="Times New Roman" w:cs="Times New Roman"/>
          <w:sz w:val="24"/>
          <w:szCs w:val="24"/>
          <w:lang w:val="uk-UA"/>
        </w:rPr>
        <w:tab/>
      </w:r>
      <w:r w:rsidR="00120605"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3F27E0" w:rsidRPr="00A12F3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302D4A" w:rsidRPr="00302D4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</w:p>
    <w:p w:rsidR="00361EE5" w:rsidRPr="00BE6B64" w:rsidRDefault="00361EE5" w:rsidP="000264DD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</w:p>
    <w:p w:rsidR="00D8678E" w:rsidRPr="005A27B1" w:rsidRDefault="00D8678E" w:rsidP="005A27B1">
      <w:pPr>
        <w:spacing w:after="0"/>
        <w:ind w:left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3</w:t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 w:rsidRPr="005A27B1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/КУ</w:t>
      </w:r>
    </w:p>
    <w:p w:rsidR="00BE26B8" w:rsidRPr="00CE750F" w:rsidRDefault="00BE26B8" w:rsidP="00CE750F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вод М</w:t>
      </w:r>
      <w:r w:rsidR="00767A8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</w:p>
    <w:p w:rsidR="00BE26B8" w:rsidRPr="00E730A7" w:rsidRDefault="00BE26B8" w:rsidP="00CE750F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="000C7500" w:rsidRPr="00D05A1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1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0C7500" w:rsidRPr="00D05A1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2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4 о завершении ввода М</w:t>
      </w:r>
      <w:r w:rsidR="00C82AF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="00F11D15" w:rsidRPr="00F11D1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F11D15" w:rsidRPr="00F11D1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F11D15" w:rsidRPr="00F11D1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</w:t>
      </w:r>
      <w:r w:rsidR="00D05A1B" w:rsidRPr="00D05A1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F11D15" w:rsidRPr="00F11D1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306253"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306253"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  <w:r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CE750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4.1</w:t>
      </w:r>
    </w:p>
    <w:p w:rsidR="00A86FA1" w:rsidRPr="008A7DF2" w:rsidRDefault="00A86FA1" w:rsidP="00A86FA1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в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Т1</w:t>
      </w:r>
      <w:r w:rsidR="00F11D15" w:rsidRPr="005A0DE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F11D15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F11D15" w:rsidRPr="005A0DE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</w:t>
      </w:r>
      <w:r w:rsidR="003512F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  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1</w:t>
      </w:r>
      <w:r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  <w:r w:rsidR="005A0DE0" w:rsidRPr="005A0DE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 xml:space="preserve">, </w:t>
      </w:r>
      <w:r w:rsidR="005A0DE0"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A41112" w:rsidRPr="00450C0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="005A0DE0" w:rsidRPr="00D05A1B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.1</w:t>
      </w:r>
    </w:p>
    <w:p w:rsidR="00A86FA1" w:rsidRPr="00D05A1B" w:rsidRDefault="00A86FA1" w:rsidP="00A86FA1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D05A1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4210C1" w:rsidRPr="004210C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50C09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450C09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4210C1" w:rsidRPr="004210C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50C09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450C09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450C09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4210C1" w:rsidRPr="004210C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50C09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450C0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8D6EDA" w:rsidRPr="00450C0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        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A86FA1" w:rsidRPr="004210C1" w:rsidRDefault="00A86FA1" w:rsidP="00A86FA1">
      <w:pPr>
        <w:pStyle w:val="ListParagraph"/>
        <w:numPr>
          <w:ilvl w:val="0"/>
          <w:numId w:val="18"/>
        </w:num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="004210C1"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A</w:t>
      </w:r>
      <w:r w:rsidR="004210C1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4210C1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4210C1" w:rsidRPr="004210C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="004210C1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4210C1" w:rsidRPr="004210C1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="004210C1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4210C1" w:rsidRPr="00681C0C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3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="004210C1" w:rsidRPr="00BB3FA5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* </w:t>
      </w:r>
      <w:r w:rsidR="004210C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="004210C1"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AC0B2B" w:rsidRPr="00FA52C0" w:rsidRDefault="00AC0B2B" w:rsidP="00AC0B2B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завершение счёта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A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в задачах Т</w:t>
      </w:r>
      <w:r w:rsidR="00681C0C" w:rsidRPr="00681C0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681C0C" w:rsidRPr="0023738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Pr="00845132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4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237384" w:rsidRPr="0023738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C5114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237384" w:rsidRPr="0020234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C5114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Pr="00C51141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4</w:t>
      </w:r>
      <w:r w:rsidRPr="00CF4DB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Pr="00E357D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</w:p>
    <w:p w:rsidR="00AC0B2B" w:rsidRPr="00353E8B" w:rsidRDefault="00AC0B2B" w:rsidP="00353E8B">
      <w:pPr>
        <w:pStyle w:val="ListParagraph"/>
        <w:numPr>
          <w:ilvl w:val="0"/>
          <w:numId w:val="18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ывод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А.</w:t>
      </w:r>
    </w:p>
    <w:p w:rsidR="00361EE5" w:rsidRPr="00202343" w:rsidRDefault="00361EE5" w:rsidP="000264DD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</w:pPr>
    </w:p>
    <w:p w:rsidR="00D8678E" w:rsidRDefault="00D8678E" w:rsidP="00D8678E">
      <w:pPr>
        <w:spacing w:after="0"/>
        <w:ind w:firstLine="36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4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 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ТС</w:t>
      </w:r>
      <w:r w:rsidRPr="00531CA5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4B7477" w:rsidRPr="006C7D63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вод М</w:t>
      </w:r>
      <w:r w:rsidR="0000271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00271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</w:p>
    <w:p w:rsidR="004B7477" w:rsidRPr="006C7D63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ам Т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Т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3 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о завершении ввода </w:t>
      </w:r>
      <w:r w:rsidR="008D11A7"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М</w:t>
      </w:r>
      <w:r w:rsidR="008D11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8D11A7" w:rsidRPr="006C7D6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8D11A7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B12925" w:rsidRPr="00B12925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, 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B12925" w:rsidRPr="005C16B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6C7D63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4B7477" w:rsidRPr="008A7DF2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в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5C16B0" w:rsidRPr="005C16B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1</w:t>
      </w:r>
      <w:r w:rsidRPr="001969F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T</w:t>
      </w:r>
      <w:r w:rsidR="005C16B0" w:rsidRPr="005C16B0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</w:t>
      </w:r>
      <w:r w:rsidR="00B96DF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96DF9" w:rsidRPr="00B96DF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  <w:r w:rsidRPr="001969F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,</w:t>
      </w:r>
      <w:r w:rsidRPr="001969F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B96DF9" w:rsidRPr="00DD7E0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4B7477" w:rsidRPr="00512C08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опирование</w:t>
      </w:r>
      <w:r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DD7E04" w:rsidRPr="00DD7E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="00DD7E04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DD7E04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D7E04" w:rsidRPr="00DD7E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="00DD7E04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D7E04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DD7E04"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DD7E04" w:rsidRPr="00DD7E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="00DD7E04"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:= </w:t>
      </w:r>
      <w:r w:rsidR="00DD7E0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512C0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Pr="008A7DF2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КУ</w:t>
      </w:r>
    </w:p>
    <w:p w:rsidR="004B7477" w:rsidRPr="004B7477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C</w:t>
      </w: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чёт </w:t>
      </w:r>
      <w:r w:rsidRPr="00120CB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A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DD7E04" w:rsidRPr="00DD7E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C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+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D7E04" w:rsidRPr="00DD7E04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* 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DD7E04" w:rsidRPr="0007628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4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 w:rsidRPr="004B74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*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</w:t>
      </w:r>
      <w:r w:rsidRPr="003023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</w:p>
    <w:p w:rsidR="004B7477" w:rsidRPr="004D7B90" w:rsidRDefault="004B7477" w:rsidP="006C7D63">
      <w:pPr>
        <w:pStyle w:val="ListParagraph"/>
        <w:numPr>
          <w:ilvl w:val="0"/>
          <w:numId w:val="20"/>
        </w:num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е Т</w:t>
      </w:r>
      <w:r w:rsidRPr="00E47DE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3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счёта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А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  <w:t xml:space="preserve"> </w:t>
      </w:r>
      <w:r w:rsidRPr="00E6297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sz w:val="24"/>
          <w:szCs w:val="24"/>
          <w:lang w:val="uk-UA"/>
        </w:rPr>
        <w:tab/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Pr="004D7B90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3</w:t>
      </w:r>
      <w:r w:rsidRPr="00070DA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uk-UA" w:eastAsia="en-US"/>
        </w:rPr>
        <w:t>2</w:t>
      </w:r>
    </w:p>
    <w:p w:rsidR="00E46252" w:rsidRPr="00E46252" w:rsidRDefault="00E46252" w:rsidP="009D5060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</w:p>
    <w:p w:rsidR="00DC454D" w:rsidRPr="00D66449" w:rsidRDefault="00F54994" w:rsidP="00B60A20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 w:rsidR="004F2923"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ы</w:t>
      </w:r>
      <w:r w:rsidR="004F2923"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взаимодействия</w:t>
      </w:r>
      <w:r w:rsidR="004F2923" w:rsidRPr="00D6644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задач</w:t>
      </w:r>
    </w:p>
    <w:p w:rsidR="0048797A" w:rsidRPr="00AE4942" w:rsidRDefault="00AE4942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>
        <w:object w:dxaOrig="7445" w:dyaOrig="8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439.55pt" o:ole="">
            <v:imagedata r:id="rId7" o:title=""/>
          </v:shape>
          <o:OLEObject Type="Embed" ProgID="Visio.Drawing.11" ShapeID="_x0000_i1025" DrawAspect="Content" ObjectID="_1368218268" r:id="rId8"/>
        </w:object>
      </w:r>
    </w:p>
    <w:p w:rsidR="00C86A23" w:rsidRDefault="00C86A23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AE4942" w:rsidRDefault="00AE4942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AE4942" w:rsidRDefault="00AE4942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AE4942" w:rsidRDefault="00AE4942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AE4942" w:rsidRPr="004B75D8" w:rsidRDefault="00AE4942" w:rsidP="004B75D8">
      <w:pPr>
        <w:spacing w:after="0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1D37D2" w:rsidRDefault="00E20EAE" w:rsidP="007554E1">
      <w:pPr>
        <w:pBdr>
          <w:bottom w:val="double" w:sz="6" w:space="1" w:color="auto"/>
        </w:pBd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>Этап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7554E1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рограмм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ы</w:t>
      </w: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1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 {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1(Data d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d, n);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Задача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стартовала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B, MX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input();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writeMB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highlight w:val="yellow"/>
          <w:lang w:val="en-US"/>
        </w:rPr>
        <w:t>M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input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//2.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Т2, Т3, Т4 о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М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B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X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 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//3.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Ждать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введения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T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3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T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4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ynchro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//4.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Копирование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alfa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52D6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a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52D6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B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52D6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O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//5.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чёт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AH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CH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+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XH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52D6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E52D6E">
        <w:rPr>
          <w:rFonts w:ascii="Courier New" w:hAnsi="Courier New" w:cs="Courier New"/>
          <w:color w:val="3F7F5F"/>
          <w:sz w:val="20"/>
          <w:szCs w:val="20"/>
        </w:rPr>
        <w:t>//6.</w:t>
      </w:r>
      <w:r w:rsidRPr="00E52D6E">
        <w:rPr>
          <w:rFonts w:ascii="Courier New" w:hAnsi="Courier New" w:cs="Courier New"/>
          <w:color w:val="3F7F5F"/>
          <w:sz w:val="20"/>
          <w:szCs w:val="20"/>
        </w:rPr>
        <w:tab/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Т3 о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E52D6E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</w:t>
      </w:r>
      <w:r w:rsidRPr="00E52D6E">
        <w:rPr>
          <w:rFonts w:ascii="Courier New" w:hAnsi="Courier New" w:cs="Courier New"/>
          <w:color w:val="3F7F5F"/>
          <w:sz w:val="20"/>
          <w:szCs w:val="20"/>
        </w:rPr>
        <w:t xml:space="preserve">А 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52D6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52D6E" w:rsidRP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(</w:t>
      </w:r>
      <w:r w:rsidRPr="00E52D6E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E52D6E">
        <w:rPr>
          <w:rFonts w:ascii="Courier New" w:hAnsi="Courier New" w:cs="Courier New"/>
          <w:color w:val="2A00FF"/>
          <w:sz w:val="20"/>
          <w:szCs w:val="20"/>
        </w:rPr>
        <w:t>"</w:t>
      </w: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E52D6E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E52D6E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52D6E" w:rsidRDefault="00E52D6E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2D6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E52D6E" w:rsidRDefault="00E52D6E" w:rsidP="00E52D6E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550651" w:rsidRDefault="00550651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2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2(Data d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d, n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Задача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стартовала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</w:rPr>
        <w:t>//1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Т1, Т3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T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4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InputSynchro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2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Копирование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2:=a, MO2:=MO, MB2:=MB  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a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B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copyMO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3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чёт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AH = MB2 * MCH + alfa2 * MO2 * MXH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rocess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4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Т3 о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А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</w:t>
      </w:r>
      <w:r w:rsidRPr="00996FEC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996FEC">
        <w:rPr>
          <w:rFonts w:ascii="Courier New" w:hAnsi="Courier New" w:cs="Courier New"/>
          <w:color w:val="2A00FF"/>
          <w:sz w:val="20"/>
          <w:szCs w:val="20"/>
        </w:rPr>
        <w:t>"</w:t>
      </w: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996FEC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996FEC" w:rsidRDefault="00996FEC" w:rsidP="00996FEC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550651" w:rsidRDefault="00550651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3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3(Data d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d, n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С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input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2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игнал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Т1, Т2, Т4 о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3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Т1, Т4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ynchro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4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Копировани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alfa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996FEC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a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996FEC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B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996FEC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O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5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чёт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AH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CH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+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XH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996FEC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996FEC" w:rsidRP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996FEC">
        <w:rPr>
          <w:rFonts w:ascii="Courier New" w:hAnsi="Courier New" w:cs="Courier New"/>
          <w:color w:val="3F7F5F"/>
          <w:sz w:val="20"/>
          <w:szCs w:val="20"/>
        </w:rPr>
        <w:t>//6.</w:t>
      </w:r>
      <w:r w:rsidRPr="00996FEC">
        <w:rPr>
          <w:rFonts w:ascii="Courier New" w:hAnsi="Courier New" w:cs="Courier New"/>
          <w:color w:val="3F7F5F"/>
          <w:sz w:val="20"/>
          <w:szCs w:val="20"/>
        </w:rPr>
        <w:tab/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Ждать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е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A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996FEC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996FEC">
        <w:rPr>
          <w:rFonts w:ascii="Courier New" w:hAnsi="Courier New" w:cs="Courier New"/>
          <w:color w:val="3F7F5F"/>
          <w:sz w:val="20"/>
          <w:szCs w:val="20"/>
        </w:rPr>
        <w:t xml:space="preserve"> Т1, Т2, Т4 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96FE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OutputSynchro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7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ывод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МА             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8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i++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(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i][j]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  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Задача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финишировала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996FEC" w:rsidRDefault="00996FEC" w:rsidP="00996FE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996FEC" w:rsidRDefault="00996FEC" w:rsidP="00996FEC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550651" w:rsidRDefault="00550651" w:rsidP="00E52D6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4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 {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4(Data d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upe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d, n);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un() {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Задача T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 стартовала!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1.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MO, a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input();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writeMO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;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writea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799E">
        <w:rPr>
          <w:rFonts w:ascii="Courier New" w:hAnsi="Courier New" w:cs="Courier New"/>
          <w:color w:val="3F7F5F"/>
          <w:sz w:val="20"/>
          <w:szCs w:val="20"/>
        </w:rPr>
        <w:t>//2.</w:t>
      </w:r>
      <w:r w:rsidRPr="0015799E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игнал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задачам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Т1, Т2, Т3 о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ignal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 w:rsidRPr="0015799E">
        <w:rPr>
          <w:rFonts w:ascii="Courier New" w:hAnsi="Courier New" w:cs="Courier New"/>
          <w:color w:val="3F7F5F"/>
          <w:sz w:val="20"/>
          <w:szCs w:val="20"/>
        </w:rPr>
        <w:t>//3.</w:t>
      </w:r>
      <w:r w:rsidRPr="0015799E">
        <w:rPr>
          <w:rFonts w:ascii="Courier New" w:hAnsi="Courier New" w:cs="Courier New"/>
          <w:color w:val="3F7F5F"/>
          <w:sz w:val="20"/>
          <w:szCs w:val="20"/>
        </w:rPr>
        <w:tab/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Ожидание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в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задачах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Т1, Т3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InputSynchro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5799E">
        <w:rPr>
          <w:rFonts w:ascii="Courier New" w:hAnsi="Courier New" w:cs="Courier New"/>
          <w:color w:val="3F7F5F"/>
          <w:sz w:val="20"/>
          <w:szCs w:val="20"/>
        </w:rPr>
        <w:t>//4.</w:t>
      </w:r>
      <w:r w:rsidRPr="0015799E">
        <w:rPr>
          <w:rFonts w:ascii="Courier New" w:hAnsi="Courier New" w:cs="Courier New"/>
          <w:color w:val="3F7F5F"/>
          <w:sz w:val="20"/>
          <w:szCs w:val="20"/>
        </w:rPr>
        <w:tab/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Копирование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alfa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,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: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a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B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opyMO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5799E">
        <w:rPr>
          <w:rFonts w:ascii="Courier New" w:hAnsi="Courier New" w:cs="Courier New"/>
          <w:color w:val="3F7F5F"/>
          <w:sz w:val="20"/>
          <w:szCs w:val="20"/>
        </w:rPr>
        <w:t>//5.</w:t>
      </w:r>
      <w:r w:rsidRPr="0015799E">
        <w:rPr>
          <w:rFonts w:ascii="Courier New" w:hAnsi="Courier New" w:cs="Courier New"/>
          <w:color w:val="3F7F5F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C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чёт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AH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B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CH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+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alfa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1 *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XH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ocess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15799E">
        <w:rPr>
          <w:rFonts w:ascii="Courier New" w:hAnsi="Courier New" w:cs="Courier New"/>
          <w:color w:val="3F7F5F"/>
          <w:sz w:val="20"/>
          <w:szCs w:val="20"/>
        </w:rPr>
        <w:t>//6.</w:t>
      </w:r>
      <w:r w:rsidRPr="0015799E">
        <w:rPr>
          <w:rFonts w:ascii="Courier New" w:hAnsi="Courier New" w:cs="Courier New"/>
          <w:color w:val="3F7F5F"/>
          <w:sz w:val="20"/>
          <w:szCs w:val="20"/>
        </w:rPr>
        <w:tab/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задаче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Т3 о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завершении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15799E">
        <w:rPr>
          <w:rFonts w:ascii="Courier New" w:hAnsi="Courier New" w:cs="Courier New"/>
          <w:color w:val="3F7F5F"/>
          <w:sz w:val="20"/>
          <w:szCs w:val="20"/>
          <w:u w:val="single"/>
        </w:rPr>
        <w:t>счёта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</w:t>
      </w:r>
      <w:r w:rsidRPr="0015799E">
        <w:rPr>
          <w:rFonts w:ascii="Courier New" w:hAnsi="Courier New" w:cs="Courier New"/>
          <w:color w:val="3F7F5F"/>
          <w:sz w:val="20"/>
          <w:szCs w:val="20"/>
        </w:rPr>
        <w:t xml:space="preserve">А 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15799E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CalcEndSignal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1C5031" w:rsidRPr="0015799E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ln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(</w:t>
      </w:r>
      <w:r w:rsidRPr="0015799E">
        <w:rPr>
          <w:rFonts w:ascii="Courier New" w:hAnsi="Courier New" w:cs="Courier New"/>
          <w:color w:val="2A00FF"/>
          <w:sz w:val="20"/>
          <w:szCs w:val="20"/>
        </w:rPr>
        <w:t xml:space="preserve">"Задача 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T</w:t>
      </w:r>
      <w:r w:rsidRPr="0015799E">
        <w:rPr>
          <w:rFonts w:ascii="Courier New" w:hAnsi="Courier New" w:cs="Courier New"/>
          <w:color w:val="2A00FF"/>
          <w:sz w:val="20"/>
          <w:szCs w:val="20"/>
        </w:rPr>
        <w:t>"</w:t>
      </w: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15799E">
        <w:rPr>
          <w:rFonts w:ascii="Courier New" w:hAnsi="Courier New" w:cs="Courier New"/>
          <w:color w:val="2A00FF"/>
          <w:sz w:val="20"/>
          <w:szCs w:val="20"/>
        </w:rPr>
        <w:t>" финишировала!"</w:t>
      </w:r>
      <w:r w:rsidRPr="0015799E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5799E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1C5031" w:rsidRDefault="001C5031" w:rsidP="001C50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996FEC" w:rsidRPr="0015799E" w:rsidRDefault="00996FEC" w:rsidP="00E52D6E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lastRenderedPageBreak/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abstrac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extend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hread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,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][]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x(Data d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da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 MB1 * MCH + alfa1 * MO1 * MXH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rocess(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um1, sum2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i++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-1)*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j &lt;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*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1 = 0; sum2 = 0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z = 0; z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z++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sum1 = sum1 +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z][j] *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i][z]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sum2 = sum2 +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z][j] *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O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i][z]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i][j] = sum1 +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sum2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otect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input(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T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; 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i++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MT[i][j] = 1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T;</w:t>
      </w:r>
    </w:p>
    <w:p w:rsidR="00550651" w:rsidRDefault="00550651" w:rsidP="0055065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550651" w:rsidRDefault="00550651" w:rsidP="00550651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</w:t>
      </w:r>
      <w:r>
        <w:rPr>
          <w:rFonts w:ascii="Courier New" w:hAnsi="Courier New" w:cs="Courier New"/>
          <w:color w:val="0000C0"/>
          <w:sz w:val="20"/>
          <w:szCs w:val="20"/>
          <w:highlight w:val="yellow"/>
          <w:lang w:val="en-US"/>
        </w:rPr>
        <w:t>M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rivat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891169">
        <w:rPr>
          <w:rFonts w:ascii="Courier New" w:hAnsi="Courier New" w:cs="Courier New"/>
          <w:color w:val="000000"/>
          <w:sz w:val="20"/>
          <w:szCs w:val="20"/>
        </w:rPr>
        <w:t>() {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</w:t>
      </w:r>
      <w:r w:rsidRPr="00891169">
        <w:rPr>
          <w:rFonts w:ascii="Courier New" w:hAnsi="Courier New" w:cs="Courier New"/>
          <w:color w:val="0000C0"/>
          <w:sz w:val="20"/>
          <w:szCs w:val="20"/>
        </w:rPr>
        <w:t>1</w:t>
      </w: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</w:t>
      </w:r>
      <w:r w:rsidRPr="00891169">
        <w:rPr>
          <w:rFonts w:ascii="Courier New" w:hAnsi="Courier New" w:cs="Courier New"/>
          <w:color w:val="0000C0"/>
          <w:sz w:val="20"/>
          <w:szCs w:val="20"/>
        </w:rPr>
        <w:t>2</w:t>
      </w: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= 0;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91169">
        <w:rPr>
          <w:rFonts w:ascii="Courier New" w:hAnsi="Courier New" w:cs="Courier New"/>
          <w:color w:val="3F7F5F"/>
          <w:sz w:val="20"/>
          <w:szCs w:val="20"/>
        </w:rPr>
        <w:t>//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метод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копирования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Общих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Ресурсов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][] copyMO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00C0"/>
          <w:sz w:val="20"/>
          <w:szCs w:val="20"/>
          <w:highlight w:val="lightGray"/>
          <w:lang w:val="en-US"/>
        </w:rPr>
        <w:t>M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][] copyMB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pya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метод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ихронизаци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по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вводу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Synchro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try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whil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3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wai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terruptedException e) {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e</w:t>
      </w:r>
      <w:r w:rsidRPr="00891169"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printStackTrace</w:t>
      </w:r>
      <w:r w:rsidRPr="00891169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  }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91169">
        <w:rPr>
          <w:rFonts w:ascii="Courier New" w:hAnsi="Courier New" w:cs="Courier New"/>
          <w:color w:val="3F7F5F"/>
          <w:sz w:val="20"/>
          <w:szCs w:val="20"/>
        </w:rPr>
        <w:t>//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Сигнал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об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окончании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ввода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Signal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2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otifyAll</w:t>
      </w:r>
      <w:r w:rsidRPr="00891169">
        <w:rPr>
          <w:rFonts w:ascii="Courier New" w:hAnsi="Courier New" w:cs="Courier New"/>
          <w:color w:val="000000"/>
          <w:sz w:val="20"/>
          <w:szCs w:val="20"/>
        </w:rPr>
        <w:t>();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891169" w:rsidRP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91169">
        <w:rPr>
          <w:rFonts w:ascii="Courier New" w:hAnsi="Courier New" w:cs="Courier New"/>
          <w:color w:val="3F7F5F"/>
          <w:sz w:val="20"/>
          <w:szCs w:val="20"/>
        </w:rPr>
        <w:t>//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метод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сихронизации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по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счёту</w:t>
      </w:r>
      <w:r w:rsidRPr="00891169">
        <w:rPr>
          <w:rFonts w:ascii="Courier New" w:hAnsi="Courier New" w:cs="Courier New"/>
          <w:color w:val="3F7F5F"/>
          <w:sz w:val="20"/>
          <w:szCs w:val="20"/>
        </w:rPr>
        <w:t xml:space="preserve"> (</w:t>
      </w:r>
      <w:r w:rsidRPr="00891169">
        <w:rPr>
          <w:rFonts w:ascii="Courier New" w:hAnsi="Courier New" w:cs="Courier New"/>
          <w:color w:val="3F7F5F"/>
          <w:sz w:val="20"/>
          <w:szCs w:val="20"/>
          <w:u w:val="single"/>
        </w:rPr>
        <w:t>выводу</w:t>
      </w:r>
      <w:r w:rsidRPr="00891169">
        <w:rPr>
          <w:rFonts w:ascii="Courier New" w:hAnsi="Courier New" w:cs="Courier New"/>
          <w:color w:val="3F7F5F"/>
          <w:sz w:val="20"/>
          <w:szCs w:val="20"/>
        </w:rPr>
        <w:t>)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9116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utputSynchro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try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whil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Lab5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wai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atc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terruptedException e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e.printStackTrace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игнал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б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окончании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счёта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lcEndSignal(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F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otifyAll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riteMB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T1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MB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MT1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riteMO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T1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C0"/>
          <w:sz w:val="20"/>
          <w:szCs w:val="20"/>
          <w:highlight w:val="yellow"/>
          <w:lang w:val="en-US"/>
        </w:rPr>
        <w:t>MO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Lab5.</w:t>
      </w:r>
      <w:r>
        <w:rPr>
          <w:rFonts w:ascii="Courier New" w:hAnsi="Courier New" w:cs="Courier New"/>
          <w:i/>
          <w:iCs/>
          <w:color w:val="000000"/>
          <w:sz w:val="20"/>
          <w:szCs w:val="20"/>
          <w:lang w:val="en-US"/>
        </w:rPr>
        <w:t>clone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(MT1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ynchronize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ritea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pBdr>
          <w:bottom w:val="double" w:sz="6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*--------------------------------------------------------------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Paralel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and distributed computing             --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--             Laboratory work #5. Java. Monitors             --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    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Func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:  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ab/>
        <w:t xml:space="preserve">МA=MB * MC +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alfa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* MO * MX   --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--                   IO-83 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Drozdovich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Sergiy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                --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--------------------------------------------------------------*/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ab5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ina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/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P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X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MA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[][] clone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][] MM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T[][]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[MM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[MM[0]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MM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i++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in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MM[0].</w:t>
      </w:r>
      <w:r>
        <w:rPr>
          <w:rFonts w:ascii="Courier New" w:hAnsi="Courier New" w:cs="Courier New"/>
          <w:color w:val="0000C0"/>
          <w:sz w:val="20"/>
          <w:szCs w:val="20"/>
          <w:lang w:val="en-US"/>
        </w:rPr>
        <w:t>length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 j++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MT[i][j] = MM[i][j]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T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String[] args) {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Data dat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1 t1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1(dat, 1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2 t2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2(dat, 2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3 t3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3(dat, 3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4 t4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val="en-US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4(dat, 4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1.star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2.star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3.star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4.start(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ystem.</w:t>
      </w:r>
      <w:r>
        <w:rPr>
          <w:rFonts w:ascii="Courier New" w:hAnsi="Courier New" w:cs="Courier New"/>
          <w:i/>
          <w:iCs/>
          <w:color w:val="0000C0"/>
          <w:sz w:val="20"/>
          <w:szCs w:val="20"/>
          <w:lang w:val="en-US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.println(</w:t>
      </w:r>
      <w:r>
        <w:rPr>
          <w:rFonts w:ascii="Courier New" w:hAnsi="Courier New" w:cs="Courier New"/>
          <w:color w:val="2A00FF"/>
          <w:sz w:val="20"/>
          <w:szCs w:val="20"/>
          <w:lang w:val="en-US"/>
        </w:rPr>
        <w:t>"КОНЕЦ"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891169" w:rsidRDefault="00891169" w:rsidP="0089116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891169" w:rsidRPr="00E76DC2" w:rsidRDefault="00891169" w:rsidP="00A50E2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sectPr w:rsidR="00891169" w:rsidRPr="00E76DC2" w:rsidSect="00DC7529">
      <w:type w:val="continuous"/>
      <w:pgSz w:w="11906" w:h="16838"/>
      <w:pgMar w:top="993" w:right="850" w:bottom="1134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02298A"/>
    <w:multiLevelType w:val="hybridMultilevel"/>
    <w:tmpl w:val="372E6202"/>
    <w:lvl w:ilvl="0" w:tplc="69126EB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A44EFA"/>
    <w:multiLevelType w:val="hybridMultilevel"/>
    <w:tmpl w:val="BA281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C44945"/>
    <w:multiLevelType w:val="hybridMultilevel"/>
    <w:tmpl w:val="DB0E69B2"/>
    <w:lvl w:ilvl="0" w:tplc="3DAA03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C82C25"/>
    <w:multiLevelType w:val="hybridMultilevel"/>
    <w:tmpl w:val="95DCC2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F008C3"/>
    <w:multiLevelType w:val="hybridMultilevel"/>
    <w:tmpl w:val="85801018"/>
    <w:lvl w:ilvl="0" w:tplc="AF2CD1A0"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D53401"/>
    <w:multiLevelType w:val="hybridMultilevel"/>
    <w:tmpl w:val="8902AC20"/>
    <w:lvl w:ilvl="0" w:tplc="F7EA64C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29D6B12"/>
    <w:multiLevelType w:val="hybridMultilevel"/>
    <w:tmpl w:val="B64859A4"/>
    <w:lvl w:ilvl="0" w:tplc="4948DA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743BE3"/>
    <w:multiLevelType w:val="hybridMultilevel"/>
    <w:tmpl w:val="F41A3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5811DF3"/>
    <w:multiLevelType w:val="hybridMultilevel"/>
    <w:tmpl w:val="E6606FC8"/>
    <w:lvl w:ilvl="0" w:tplc="15DE55DA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5"/>
  </w:num>
  <w:num w:numId="5">
    <w:abstractNumId w:val="16"/>
  </w:num>
  <w:num w:numId="6">
    <w:abstractNumId w:val="10"/>
  </w:num>
  <w:num w:numId="7">
    <w:abstractNumId w:val="8"/>
  </w:num>
  <w:num w:numId="8">
    <w:abstractNumId w:val="18"/>
  </w:num>
  <w:num w:numId="9">
    <w:abstractNumId w:val="1"/>
  </w:num>
  <w:num w:numId="10">
    <w:abstractNumId w:val="15"/>
  </w:num>
  <w:num w:numId="11">
    <w:abstractNumId w:val="7"/>
  </w:num>
  <w:num w:numId="12">
    <w:abstractNumId w:val="19"/>
  </w:num>
  <w:num w:numId="13">
    <w:abstractNumId w:val="11"/>
  </w:num>
  <w:num w:numId="14">
    <w:abstractNumId w:val="14"/>
  </w:num>
  <w:num w:numId="15">
    <w:abstractNumId w:val="6"/>
  </w:num>
  <w:num w:numId="16">
    <w:abstractNumId w:val="13"/>
  </w:num>
  <w:num w:numId="17">
    <w:abstractNumId w:val="3"/>
  </w:num>
  <w:num w:numId="18">
    <w:abstractNumId w:val="9"/>
  </w:num>
  <w:num w:numId="19">
    <w:abstractNumId w:val="4"/>
  </w:num>
  <w:num w:numId="2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characterSpacingControl w:val="doNotCompress"/>
  <w:compat>
    <w:useFELayout/>
  </w:compat>
  <w:rsids>
    <w:rsidRoot w:val="004653BE"/>
    <w:rsid w:val="0000234E"/>
    <w:rsid w:val="00002719"/>
    <w:rsid w:val="000035B8"/>
    <w:rsid w:val="00004432"/>
    <w:rsid w:val="00005785"/>
    <w:rsid w:val="00007427"/>
    <w:rsid w:val="00007755"/>
    <w:rsid w:val="00010ECC"/>
    <w:rsid w:val="0001568A"/>
    <w:rsid w:val="00015C3F"/>
    <w:rsid w:val="00022920"/>
    <w:rsid w:val="00022B5A"/>
    <w:rsid w:val="00024C69"/>
    <w:rsid w:val="00025A4D"/>
    <w:rsid w:val="000264DD"/>
    <w:rsid w:val="000274BB"/>
    <w:rsid w:val="00027AF8"/>
    <w:rsid w:val="00033495"/>
    <w:rsid w:val="00034965"/>
    <w:rsid w:val="00037A31"/>
    <w:rsid w:val="00040391"/>
    <w:rsid w:val="000470D7"/>
    <w:rsid w:val="00047764"/>
    <w:rsid w:val="00047F73"/>
    <w:rsid w:val="00050413"/>
    <w:rsid w:val="00055205"/>
    <w:rsid w:val="00057728"/>
    <w:rsid w:val="00062ED2"/>
    <w:rsid w:val="000673F3"/>
    <w:rsid w:val="000702CE"/>
    <w:rsid w:val="000709E9"/>
    <w:rsid w:val="00070DA7"/>
    <w:rsid w:val="00074141"/>
    <w:rsid w:val="000749CF"/>
    <w:rsid w:val="00074BFE"/>
    <w:rsid w:val="0007628D"/>
    <w:rsid w:val="0008076E"/>
    <w:rsid w:val="00084714"/>
    <w:rsid w:val="0008620D"/>
    <w:rsid w:val="0009061D"/>
    <w:rsid w:val="0009298C"/>
    <w:rsid w:val="00093FC5"/>
    <w:rsid w:val="000A5F67"/>
    <w:rsid w:val="000A625B"/>
    <w:rsid w:val="000B270C"/>
    <w:rsid w:val="000C74F9"/>
    <w:rsid w:val="000C7500"/>
    <w:rsid w:val="000D2F46"/>
    <w:rsid w:val="000D3569"/>
    <w:rsid w:val="000E748D"/>
    <w:rsid w:val="000F3420"/>
    <w:rsid w:val="000F4F0B"/>
    <w:rsid w:val="000F4F1B"/>
    <w:rsid w:val="000F6ADB"/>
    <w:rsid w:val="00102C72"/>
    <w:rsid w:val="00102DFE"/>
    <w:rsid w:val="00110C26"/>
    <w:rsid w:val="00116B4B"/>
    <w:rsid w:val="00120605"/>
    <w:rsid w:val="00120CBB"/>
    <w:rsid w:val="00120D3E"/>
    <w:rsid w:val="0012227C"/>
    <w:rsid w:val="00122CCA"/>
    <w:rsid w:val="00124C36"/>
    <w:rsid w:val="00125A20"/>
    <w:rsid w:val="0013298B"/>
    <w:rsid w:val="001418A8"/>
    <w:rsid w:val="00144BE7"/>
    <w:rsid w:val="00145B78"/>
    <w:rsid w:val="00146BE9"/>
    <w:rsid w:val="001517EE"/>
    <w:rsid w:val="001576BB"/>
    <w:rsid w:val="0015799E"/>
    <w:rsid w:val="00167767"/>
    <w:rsid w:val="00167C10"/>
    <w:rsid w:val="00176193"/>
    <w:rsid w:val="001767ED"/>
    <w:rsid w:val="0018067E"/>
    <w:rsid w:val="00182A24"/>
    <w:rsid w:val="00184431"/>
    <w:rsid w:val="00184819"/>
    <w:rsid w:val="0018595D"/>
    <w:rsid w:val="00185D9C"/>
    <w:rsid w:val="00190BAA"/>
    <w:rsid w:val="001969F4"/>
    <w:rsid w:val="0019762B"/>
    <w:rsid w:val="001A686B"/>
    <w:rsid w:val="001A6E9E"/>
    <w:rsid w:val="001C05A7"/>
    <w:rsid w:val="001C0BC8"/>
    <w:rsid w:val="001C0D28"/>
    <w:rsid w:val="001C5031"/>
    <w:rsid w:val="001C7B1A"/>
    <w:rsid w:val="001D1D10"/>
    <w:rsid w:val="001D37D2"/>
    <w:rsid w:val="001D57A4"/>
    <w:rsid w:val="001D68F1"/>
    <w:rsid w:val="001D6A45"/>
    <w:rsid w:val="001D73D2"/>
    <w:rsid w:val="001E4399"/>
    <w:rsid w:val="001E4A5D"/>
    <w:rsid w:val="001E550F"/>
    <w:rsid w:val="001E76E0"/>
    <w:rsid w:val="001F6455"/>
    <w:rsid w:val="00200845"/>
    <w:rsid w:val="00202343"/>
    <w:rsid w:val="0020388F"/>
    <w:rsid w:val="00204C7B"/>
    <w:rsid w:val="00204E25"/>
    <w:rsid w:val="002062CE"/>
    <w:rsid w:val="00210EA8"/>
    <w:rsid w:val="00212639"/>
    <w:rsid w:val="0021650D"/>
    <w:rsid w:val="00222B46"/>
    <w:rsid w:val="00222D49"/>
    <w:rsid w:val="0022399D"/>
    <w:rsid w:val="00224053"/>
    <w:rsid w:val="00230A70"/>
    <w:rsid w:val="00230F29"/>
    <w:rsid w:val="0023149D"/>
    <w:rsid w:val="00237384"/>
    <w:rsid w:val="00242BBA"/>
    <w:rsid w:val="00245862"/>
    <w:rsid w:val="00253239"/>
    <w:rsid w:val="00254A8F"/>
    <w:rsid w:val="002570D0"/>
    <w:rsid w:val="00257180"/>
    <w:rsid w:val="002604A6"/>
    <w:rsid w:val="002621F6"/>
    <w:rsid w:val="00263DC4"/>
    <w:rsid w:val="0027385A"/>
    <w:rsid w:val="00274825"/>
    <w:rsid w:val="0027531D"/>
    <w:rsid w:val="0027784E"/>
    <w:rsid w:val="00281CC6"/>
    <w:rsid w:val="00290F42"/>
    <w:rsid w:val="002935E1"/>
    <w:rsid w:val="00294364"/>
    <w:rsid w:val="002A0B96"/>
    <w:rsid w:val="002A4037"/>
    <w:rsid w:val="002A4539"/>
    <w:rsid w:val="002A56B1"/>
    <w:rsid w:val="002A6C41"/>
    <w:rsid w:val="002B088B"/>
    <w:rsid w:val="002B21ED"/>
    <w:rsid w:val="002B2F7E"/>
    <w:rsid w:val="002B3DB5"/>
    <w:rsid w:val="002B659C"/>
    <w:rsid w:val="002B6F3F"/>
    <w:rsid w:val="002C06B9"/>
    <w:rsid w:val="002C0D7A"/>
    <w:rsid w:val="002C1C4A"/>
    <w:rsid w:val="002C2C31"/>
    <w:rsid w:val="002C6FA2"/>
    <w:rsid w:val="002D59A3"/>
    <w:rsid w:val="002D6F19"/>
    <w:rsid w:val="002D7238"/>
    <w:rsid w:val="002E41DC"/>
    <w:rsid w:val="002E4FE9"/>
    <w:rsid w:val="002E7A49"/>
    <w:rsid w:val="002F132B"/>
    <w:rsid w:val="002F4A72"/>
    <w:rsid w:val="002F6D42"/>
    <w:rsid w:val="002F725D"/>
    <w:rsid w:val="003008AE"/>
    <w:rsid w:val="0030239A"/>
    <w:rsid w:val="00302D4A"/>
    <w:rsid w:val="003037BE"/>
    <w:rsid w:val="00303BF0"/>
    <w:rsid w:val="0030551A"/>
    <w:rsid w:val="0030560F"/>
    <w:rsid w:val="0030608B"/>
    <w:rsid w:val="00306253"/>
    <w:rsid w:val="00307C10"/>
    <w:rsid w:val="00307F22"/>
    <w:rsid w:val="003101D7"/>
    <w:rsid w:val="00310967"/>
    <w:rsid w:val="003134CE"/>
    <w:rsid w:val="00325A79"/>
    <w:rsid w:val="00326D41"/>
    <w:rsid w:val="00327A45"/>
    <w:rsid w:val="003348AE"/>
    <w:rsid w:val="00340038"/>
    <w:rsid w:val="00340A8B"/>
    <w:rsid w:val="00344149"/>
    <w:rsid w:val="00350A85"/>
    <w:rsid w:val="00350B98"/>
    <w:rsid w:val="003512F3"/>
    <w:rsid w:val="00353E8B"/>
    <w:rsid w:val="0035446B"/>
    <w:rsid w:val="00354F77"/>
    <w:rsid w:val="00355618"/>
    <w:rsid w:val="00361EE5"/>
    <w:rsid w:val="00362850"/>
    <w:rsid w:val="00366F4B"/>
    <w:rsid w:val="0037088B"/>
    <w:rsid w:val="00371E8F"/>
    <w:rsid w:val="00373399"/>
    <w:rsid w:val="00377614"/>
    <w:rsid w:val="003811F0"/>
    <w:rsid w:val="0038329C"/>
    <w:rsid w:val="00397AB1"/>
    <w:rsid w:val="003A3251"/>
    <w:rsid w:val="003A44EC"/>
    <w:rsid w:val="003A723C"/>
    <w:rsid w:val="003B27A8"/>
    <w:rsid w:val="003B3FCA"/>
    <w:rsid w:val="003B6C4D"/>
    <w:rsid w:val="003C0637"/>
    <w:rsid w:val="003C23A1"/>
    <w:rsid w:val="003C638F"/>
    <w:rsid w:val="003D049F"/>
    <w:rsid w:val="003D2FC4"/>
    <w:rsid w:val="003E2BD9"/>
    <w:rsid w:val="003E36AF"/>
    <w:rsid w:val="003E45B5"/>
    <w:rsid w:val="003E6764"/>
    <w:rsid w:val="003E70F6"/>
    <w:rsid w:val="003F05C1"/>
    <w:rsid w:val="003F27E0"/>
    <w:rsid w:val="003F42D4"/>
    <w:rsid w:val="003F59B9"/>
    <w:rsid w:val="003F630D"/>
    <w:rsid w:val="003F654B"/>
    <w:rsid w:val="00400291"/>
    <w:rsid w:val="004004DA"/>
    <w:rsid w:val="00405E88"/>
    <w:rsid w:val="00406939"/>
    <w:rsid w:val="004078C8"/>
    <w:rsid w:val="00411CF9"/>
    <w:rsid w:val="0041234D"/>
    <w:rsid w:val="00412D97"/>
    <w:rsid w:val="00415931"/>
    <w:rsid w:val="004210C1"/>
    <w:rsid w:val="00421117"/>
    <w:rsid w:val="0042208E"/>
    <w:rsid w:val="00422478"/>
    <w:rsid w:val="004232AA"/>
    <w:rsid w:val="00426C2A"/>
    <w:rsid w:val="00427480"/>
    <w:rsid w:val="00427CB7"/>
    <w:rsid w:val="00436B9F"/>
    <w:rsid w:val="00437969"/>
    <w:rsid w:val="004471AD"/>
    <w:rsid w:val="00450C09"/>
    <w:rsid w:val="004565F0"/>
    <w:rsid w:val="004653BE"/>
    <w:rsid w:val="004661AB"/>
    <w:rsid w:val="004700AC"/>
    <w:rsid w:val="00472CE8"/>
    <w:rsid w:val="00475B54"/>
    <w:rsid w:val="00475E61"/>
    <w:rsid w:val="0048394D"/>
    <w:rsid w:val="00486BC8"/>
    <w:rsid w:val="0048797A"/>
    <w:rsid w:val="00490FA7"/>
    <w:rsid w:val="00494C12"/>
    <w:rsid w:val="004A25F8"/>
    <w:rsid w:val="004A2818"/>
    <w:rsid w:val="004A2DD7"/>
    <w:rsid w:val="004A48D2"/>
    <w:rsid w:val="004A4B51"/>
    <w:rsid w:val="004B1338"/>
    <w:rsid w:val="004B5246"/>
    <w:rsid w:val="004B6599"/>
    <w:rsid w:val="004B6CD2"/>
    <w:rsid w:val="004B7477"/>
    <w:rsid w:val="004B75D8"/>
    <w:rsid w:val="004C100D"/>
    <w:rsid w:val="004C1F12"/>
    <w:rsid w:val="004C311A"/>
    <w:rsid w:val="004C4562"/>
    <w:rsid w:val="004D0BFA"/>
    <w:rsid w:val="004D47BF"/>
    <w:rsid w:val="004D4DB7"/>
    <w:rsid w:val="004D59A6"/>
    <w:rsid w:val="004D7B90"/>
    <w:rsid w:val="004D7D20"/>
    <w:rsid w:val="004E0CA4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2AB1"/>
    <w:rsid w:val="00512C08"/>
    <w:rsid w:val="005140F5"/>
    <w:rsid w:val="005157DE"/>
    <w:rsid w:val="0051679C"/>
    <w:rsid w:val="00517301"/>
    <w:rsid w:val="005201DE"/>
    <w:rsid w:val="005259D7"/>
    <w:rsid w:val="00531027"/>
    <w:rsid w:val="00531CA5"/>
    <w:rsid w:val="00532734"/>
    <w:rsid w:val="00532834"/>
    <w:rsid w:val="00534A0F"/>
    <w:rsid w:val="005467AD"/>
    <w:rsid w:val="00546FDD"/>
    <w:rsid w:val="005477D3"/>
    <w:rsid w:val="005502B5"/>
    <w:rsid w:val="00550651"/>
    <w:rsid w:val="0055198E"/>
    <w:rsid w:val="00551C65"/>
    <w:rsid w:val="00552FAB"/>
    <w:rsid w:val="005532C0"/>
    <w:rsid w:val="005536BF"/>
    <w:rsid w:val="00567B5C"/>
    <w:rsid w:val="00575926"/>
    <w:rsid w:val="00580017"/>
    <w:rsid w:val="00581B90"/>
    <w:rsid w:val="00584D61"/>
    <w:rsid w:val="0059320A"/>
    <w:rsid w:val="00594107"/>
    <w:rsid w:val="00597D4C"/>
    <w:rsid w:val="005A0DE0"/>
    <w:rsid w:val="005A27B1"/>
    <w:rsid w:val="005A490A"/>
    <w:rsid w:val="005A4AD8"/>
    <w:rsid w:val="005B3FAC"/>
    <w:rsid w:val="005B6E88"/>
    <w:rsid w:val="005B6F8A"/>
    <w:rsid w:val="005C0765"/>
    <w:rsid w:val="005C12EF"/>
    <w:rsid w:val="005C16B0"/>
    <w:rsid w:val="005C3C15"/>
    <w:rsid w:val="005D5FDB"/>
    <w:rsid w:val="005E0220"/>
    <w:rsid w:val="005E0F0E"/>
    <w:rsid w:val="005E181D"/>
    <w:rsid w:val="005E3C0F"/>
    <w:rsid w:val="005F30E5"/>
    <w:rsid w:val="005F5D27"/>
    <w:rsid w:val="00601DB4"/>
    <w:rsid w:val="00602A9F"/>
    <w:rsid w:val="00603158"/>
    <w:rsid w:val="00604702"/>
    <w:rsid w:val="00605D70"/>
    <w:rsid w:val="0061057B"/>
    <w:rsid w:val="0061073C"/>
    <w:rsid w:val="006125AF"/>
    <w:rsid w:val="006169EF"/>
    <w:rsid w:val="00616DB7"/>
    <w:rsid w:val="006229D3"/>
    <w:rsid w:val="00624DF8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621"/>
    <w:rsid w:val="00637ABB"/>
    <w:rsid w:val="00640333"/>
    <w:rsid w:val="0064089F"/>
    <w:rsid w:val="00641D7B"/>
    <w:rsid w:val="00641E1D"/>
    <w:rsid w:val="006555EB"/>
    <w:rsid w:val="0066044C"/>
    <w:rsid w:val="006639C6"/>
    <w:rsid w:val="00664E44"/>
    <w:rsid w:val="00666D33"/>
    <w:rsid w:val="00673035"/>
    <w:rsid w:val="006778C7"/>
    <w:rsid w:val="00681C0C"/>
    <w:rsid w:val="00683E88"/>
    <w:rsid w:val="00691A30"/>
    <w:rsid w:val="00691D96"/>
    <w:rsid w:val="00693845"/>
    <w:rsid w:val="006955E9"/>
    <w:rsid w:val="00697F1D"/>
    <w:rsid w:val="006A1C1D"/>
    <w:rsid w:val="006A1DDC"/>
    <w:rsid w:val="006A460B"/>
    <w:rsid w:val="006A5BC0"/>
    <w:rsid w:val="006B080C"/>
    <w:rsid w:val="006B0BD8"/>
    <w:rsid w:val="006B331C"/>
    <w:rsid w:val="006B3B0A"/>
    <w:rsid w:val="006B4A4E"/>
    <w:rsid w:val="006B6218"/>
    <w:rsid w:val="006B6B1E"/>
    <w:rsid w:val="006C1EE2"/>
    <w:rsid w:val="006C1EE5"/>
    <w:rsid w:val="006C2F5B"/>
    <w:rsid w:val="006C7032"/>
    <w:rsid w:val="006C7D63"/>
    <w:rsid w:val="006D2FF1"/>
    <w:rsid w:val="006D451C"/>
    <w:rsid w:val="006D5008"/>
    <w:rsid w:val="006E0D5A"/>
    <w:rsid w:val="006E1911"/>
    <w:rsid w:val="006E46C4"/>
    <w:rsid w:val="006F0C1B"/>
    <w:rsid w:val="007074AD"/>
    <w:rsid w:val="00714CD5"/>
    <w:rsid w:val="007175B7"/>
    <w:rsid w:val="00723FB5"/>
    <w:rsid w:val="00726005"/>
    <w:rsid w:val="007310E9"/>
    <w:rsid w:val="00731D23"/>
    <w:rsid w:val="00733AA5"/>
    <w:rsid w:val="00733E87"/>
    <w:rsid w:val="0073407F"/>
    <w:rsid w:val="00743AF5"/>
    <w:rsid w:val="00743D90"/>
    <w:rsid w:val="00745962"/>
    <w:rsid w:val="007511DD"/>
    <w:rsid w:val="00752DC7"/>
    <w:rsid w:val="007531C2"/>
    <w:rsid w:val="0075387F"/>
    <w:rsid w:val="007554E1"/>
    <w:rsid w:val="0076053C"/>
    <w:rsid w:val="007642AF"/>
    <w:rsid w:val="00765EE2"/>
    <w:rsid w:val="007662B7"/>
    <w:rsid w:val="00767A83"/>
    <w:rsid w:val="00770503"/>
    <w:rsid w:val="007717FF"/>
    <w:rsid w:val="0077335A"/>
    <w:rsid w:val="0077412D"/>
    <w:rsid w:val="0078086A"/>
    <w:rsid w:val="00787A72"/>
    <w:rsid w:val="00795CF9"/>
    <w:rsid w:val="007A4AAE"/>
    <w:rsid w:val="007B267A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800162"/>
    <w:rsid w:val="0080042B"/>
    <w:rsid w:val="00802757"/>
    <w:rsid w:val="00807882"/>
    <w:rsid w:val="0081130B"/>
    <w:rsid w:val="0081130E"/>
    <w:rsid w:val="008148CE"/>
    <w:rsid w:val="0081548E"/>
    <w:rsid w:val="008159BD"/>
    <w:rsid w:val="0082121D"/>
    <w:rsid w:val="00821803"/>
    <w:rsid w:val="00824400"/>
    <w:rsid w:val="00824FB9"/>
    <w:rsid w:val="00827BD7"/>
    <w:rsid w:val="00830586"/>
    <w:rsid w:val="00831855"/>
    <w:rsid w:val="00832595"/>
    <w:rsid w:val="00832F7C"/>
    <w:rsid w:val="008429C9"/>
    <w:rsid w:val="00844FB5"/>
    <w:rsid w:val="00845132"/>
    <w:rsid w:val="0084620F"/>
    <w:rsid w:val="00853E4E"/>
    <w:rsid w:val="0086166F"/>
    <w:rsid w:val="00861D52"/>
    <w:rsid w:val="008633D5"/>
    <w:rsid w:val="00866E96"/>
    <w:rsid w:val="00867BB2"/>
    <w:rsid w:val="0087751A"/>
    <w:rsid w:val="0088042E"/>
    <w:rsid w:val="00883578"/>
    <w:rsid w:val="00883EB0"/>
    <w:rsid w:val="008863B0"/>
    <w:rsid w:val="00890B1F"/>
    <w:rsid w:val="00891169"/>
    <w:rsid w:val="00891880"/>
    <w:rsid w:val="00893053"/>
    <w:rsid w:val="008970FA"/>
    <w:rsid w:val="00897E67"/>
    <w:rsid w:val="008A0E18"/>
    <w:rsid w:val="008A5B41"/>
    <w:rsid w:val="008A7DF2"/>
    <w:rsid w:val="008A7E0B"/>
    <w:rsid w:val="008B0D7B"/>
    <w:rsid w:val="008B23DB"/>
    <w:rsid w:val="008B35C3"/>
    <w:rsid w:val="008B66E2"/>
    <w:rsid w:val="008B6D49"/>
    <w:rsid w:val="008C0779"/>
    <w:rsid w:val="008C5887"/>
    <w:rsid w:val="008C63C6"/>
    <w:rsid w:val="008C6EF9"/>
    <w:rsid w:val="008C7669"/>
    <w:rsid w:val="008D09AC"/>
    <w:rsid w:val="008D0BE4"/>
    <w:rsid w:val="008D11A7"/>
    <w:rsid w:val="008D18B4"/>
    <w:rsid w:val="008D38A7"/>
    <w:rsid w:val="008D585F"/>
    <w:rsid w:val="008D6EDA"/>
    <w:rsid w:val="008D6FB8"/>
    <w:rsid w:val="008E1A77"/>
    <w:rsid w:val="008E5143"/>
    <w:rsid w:val="008E64AE"/>
    <w:rsid w:val="008F1434"/>
    <w:rsid w:val="008F241C"/>
    <w:rsid w:val="008F69EB"/>
    <w:rsid w:val="008F7FF0"/>
    <w:rsid w:val="009007F9"/>
    <w:rsid w:val="00902D34"/>
    <w:rsid w:val="00905240"/>
    <w:rsid w:val="00905597"/>
    <w:rsid w:val="00911E55"/>
    <w:rsid w:val="009133B8"/>
    <w:rsid w:val="00914431"/>
    <w:rsid w:val="00917055"/>
    <w:rsid w:val="00920E5C"/>
    <w:rsid w:val="00920F4E"/>
    <w:rsid w:val="009219B5"/>
    <w:rsid w:val="00922CF9"/>
    <w:rsid w:val="009231A6"/>
    <w:rsid w:val="00926437"/>
    <w:rsid w:val="009270A0"/>
    <w:rsid w:val="00933EC2"/>
    <w:rsid w:val="009409F2"/>
    <w:rsid w:val="00940CDB"/>
    <w:rsid w:val="00940ED6"/>
    <w:rsid w:val="00945B12"/>
    <w:rsid w:val="009460B6"/>
    <w:rsid w:val="00951BBB"/>
    <w:rsid w:val="009534AF"/>
    <w:rsid w:val="00954D95"/>
    <w:rsid w:val="0095533F"/>
    <w:rsid w:val="00956CC8"/>
    <w:rsid w:val="0096037E"/>
    <w:rsid w:val="00963DB3"/>
    <w:rsid w:val="0096438A"/>
    <w:rsid w:val="0096604E"/>
    <w:rsid w:val="0096726D"/>
    <w:rsid w:val="00967357"/>
    <w:rsid w:val="009677D3"/>
    <w:rsid w:val="00970E5F"/>
    <w:rsid w:val="00973834"/>
    <w:rsid w:val="009738BC"/>
    <w:rsid w:val="00976CD3"/>
    <w:rsid w:val="009900E6"/>
    <w:rsid w:val="009923A1"/>
    <w:rsid w:val="00992865"/>
    <w:rsid w:val="009934AA"/>
    <w:rsid w:val="0099469B"/>
    <w:rsid w:val="00996DCE"/>
    <w:rsid w:val="00996FEC"/>
    <w:rsid w:val="009A3987"/>
    <w:rsid w:val="009A66E6"/>
    <w:rsid w:val="009A7181"/>
    <w:rsid w:val="009B02E4"/>
    <w:rsid w:val="009B07C3"/>
    <w:rsid w:val="009B35B4"/>
    <w:rsid w:val="009B6ACF"/>
    <w:rsid w:val="009C2682"/>
    <w:rsid w:val="009C35E4"/>
    <w:rsid w:val="009C384E"/>
    <w:rsid w:val="009C4F92"/>
    <w:rsid w:val="009D06F7"/>
    <w:rsid w:val="009D096C"/>
    <w:rsid w:val="009D5060"/>
    <w:rsid w:val="009E1F5A"/>
    <w:rsid w:val="009E3E92"/>
    <w:rsid w:val="009E6F18"/>
    <w:rsid w:val="009F01A3"/>
    <w:rsid w:val="009F1AE4"/>
    <w:rsid w:val="009F1BB0"/>
    <w:rsid w:val="009F277C"/>
    <w:rsid w:val="009F3971"/>
    <w:rsid w:val="009F53F9"/>
    <w:rsid w:val="009F6B9F"/>
    <w:rsid w:val="009F7CA3"/>
    <w:rsid w:val="00A022F7"/>
    <w:rsid w:val="00A03A5E"/>
    <w:rsid w:val="00A056B4"/>
    <w:rsid w:val="00A06E7B"/>
    <w:rsid w:val="00A12365"/>
    <w:rsid w:val="00A12D79"/>
    <w:rsid w:val="00A12F38"/>
    <w:rsid w:val="00A13697"/>
    <w:rsid w:val="00A22C15"/>
    <w:rsid w:val="00A25D79"/>
    <w:rsid w:val="00A276AF"/>
    <w:rsid w:val="00A33862"/>
    <w:rsid w:val="00A34AA0"/>
    <w:rsid w:val="00A35E21"/>
    <w:rsid w:val="00A377A7"/>
    <w:rsid w:val="00A41112"/>
    <w:rsid w:val="00A42BE8"/>
    <w:rsid w:val="00A439BF"/>
    <w:rsid w:val="00A479A9"/>
    <w:rsid w:val="00A50E2B"/>
    <w:rsid w:val="00A51D6E"/>
    <w:rsid w:val="00A527A8"/>
    <w:rsid w:val="00A531F0"/>
    <w:rsid w:val="00A54F7A"/>
    <w:rsid w:val="00A6033C"/>
    <w:rsid w:val="00A60867"/>
    <w:rsid w:val="00A64FE0"/>
    <w:rsid w:val="00A7197F"/>
    <w:rsid w:val="00A72699"/>
    <w:rsid w:val="00A76DD6"/>
    <w:rsid w:val="00A80493"/>
    <w:rsid w:val="00A86FA1"/>
    <w:rsid w:val="00A90974"/>
    <w:rsid w:val="00A95C2B"/>
    <w:rsid w:val="00A960F8"/>
    <w:rsid w:val="00AA05B8"/>
    <w:rsid w:val="00AA2821"/>
    <w:rsid w:val="00AA44D8"/>
    <w:rsid w:val="00AA4E06"/>
    <w:rsid w:val="00AA6A5E"/>
    <w:rsid w:val="00AA7BD6"/>
    <w:rsid w:val="00AB1339"/>
    <w:rsid w:val="00AB1CEA"/>
    <w:rsid w:val="00AC0ADE"/>
    <w:rsid w:val="00AC0B2B"/>
    <w:rsid w:val="00AC1B45"/>
    <w:rsid w:val="00AD04C0"/>
    <w:rsid w:val="00AD2788"/>
    <w:rsid w:val="00AD28C7"/>
    <w:rsid w:val="00AD6529"/>
    <w:rsid w:val="00AD68EE"/>
    <w:rsid w:val="00AD788D"/>
    <w:rsid w:val="00AE4942"/>
    <w:rsid w:val="00AE5B20"/>
    <w:rsid w:val="00AE6FC3"/>
    <w:rsid w:val="00AE7231"/>
    <w:rsid w:val="00AF1C5E"/>
    <w:rsid w:val="00AF1EC0"/>
    <w:rsid w:val="00B010E1"/>
    <w:rsid w:val="00B07567"/>
    <w:rsid w:val="00B103D6"/>
    <w:rsid w:val="00B121F3"/>
    <w:rsid w:val="00B12925"/>
    <w:rsid w:val="00B155A6"/>
    <w:rsid w:val="00B15D2D"/>
    <w:rsid w:val="00B164D2"/>
    <w:rsid w:val="00B168C9"/>
    <w:rsid w:val="00B174EF"/>
    <w:rsid w:val="00B17E58"/>
    <w:rsid w:val="00B206E6"/>
    <w:rsid w:val="00B21ADB"/>
    <w:rsid w:val="00B21F41"/>
    <w:rsid w:val="00B2422D"/>
    <w:rsid w:val="00B24CC9"/>
    <w:rsid w:val="00B30491"/>
    <w:rsid w:val="00B3169D"/>
    <w:rsid w:val="00B33718"/>
    <w:rsid w:val="00B33EA9"/>
    <w:rsid w:val="00B34488"/>
    <w:rsid w:val="00B35E75"/>
    <w:rsid w:val="00B36118"/>
    <w:rsid w:val="00B3687A"/>
    <w:rsid w:val="00B374B6"/>
    <w:rsid w:val="00B451F1"/>
    <w:rsid w:val="00B46D04"/>
    <w:rsid w:val="00B471C2"/>
    <w:rsid w:val="00B47C99"/>
    <w:rsid w:val="00B47E0C"/>
    <w:rsid w:val="00B504C2"/>
    <w:rsid w:val="00B55DE1"/>
    <w:rsid w:val="00B60A20"/>
    <w:rsid w:val="00B63046"/>
    <w:rsid w:val="00B679E5"/>
    <w:rsid w:val="00B7234F"/>
    <w:rsid w:val="00B735F7"/>
    <w:rsid w:val="00B75925"/>
    <w:rsid w:val="00B76736"/>
    <w:rsid w:val="00B76A13"/>
    <w:rsid w:val="00B80F32"/>
    <w:rsid w:val="00B82D56"/>
    <w:rsid w:val="00B835EC"/>
    <w:rsid w:val="00B8492B"/>
    <w:rsid w:val="00B86490"/>
    <w:rsid w:val="00B879A1"/>
    <w:rsid w:val="00B93C48"/>
    <w:rsid w:val="00B93CAE"/>
    <w:rsid w:val="00B95087"/>
    <w:rsid w:val="00B960C9"/>
    <w:rsid w:val="00B96DF9"/>
    <w:rsid w:val="00B97D9E"/>
    <w:rsid w:val="00BA050D"/>
    <w:rsid w:val="00BA31C4"/>
    <w:rsid w:val="00BA5C10"/>
    <w:rsid w:val="00BB083E"/>
    <w:rsid w:val="00BB1B44"/>
    <w:rsid w:val="00BB23BB"/>
    <w:rsid w:val="00BB24E0"/>
    <w:rsid w:val="00BB3FA5"/>
    <w:rsid w:val="00BB52B7"/>
    <w:rsid w:val="00BB637E"/>
    <w:rsid w:val="00BC688C"/>
    <w:rsid w:val="00BD0ECF"/>
    <w:rsid w:val="00BD1B1E"/>
    <w:rsid w:val="00BD5338"/>
    <w:rsid w:val="00BD5574"/>
    <w:rsid w:val="00BD657E"/>
    <w:rsid w:val="00BD6AAB"/>
    <w:rsid w:val="00BD730E"/>
    <w:rsid w:val="00BD7DDE"/>
    <w:rsid w:val="00BE0F78"/>
    <w:rsid w:val="00BE259F"/>
    <w:rsid w:val="00BE26B8"/>
    <w:rsid w:val="00BE3677"/>
    <w:rsid w:val="00BE3892"/>
    <w:rsid w:val="00BE5213"/>
    <w:rsid w:val="00BE6B64"/>
    <w:rsid w:val="00BF1D85"/>
    <w:rsid w:val="00BF2948"/>
    <w:rsid w:val="00BF37A5"/>
    <w:rsid w:val="00BF6734"/>
    <w:rsid w:val="00BF7AA6"/>
    <w:rsid w:val="00C001E0"/>
    <w:rsid w:val="00C0128D"/>
    <w:rsid w:val="00C01F74"/>
    <w:rsid w:val="00C0278D"/>
    <w:rsid w:val="00C06041"/>
    <w:rsid w:val="00C07FF1"/>
    <w:rsid w:val="00C104A4"/>
    <w:rsid w:val="00C13302"/>
    <w:rsid w:val="00C1402E"/>
    <w:rsid w:val="00C1689E"/>
    <w:rsid w:val="00C17675"/>
    <w:rsid w:val="00C17D5C"/>
    <w:rsid w:val="00C17F7F"/>
    <w:rsid w:val="00C17FB2"/>
    <w:rsid w:val="00C20860"/>
    <w:rsid w:val="00C22A23"/>
    <w:rsid w:val="00C23759"/>
    <w:rsid w:val="00C30B32"/>
    <w:rsid w:val="00C32089"/>
    <w:rsid w:val="00C37552"/>
    <w:rsid w:val="00C4046A"/>
    <w:rsid w:val="00C41BF9"/>
    <w:rsid w:val="00C42676"/>
    <w:rsid w:val="00C50CA0"/>
    <w:rsid w:val="00C50EF8"/>
    <w:rsid w:val="00C51141"/>
    <w:rsid w:val="00C60683"/>
    <w:rsid w:val="00C628D5"/>
    <w:rsid w:val="00C678DD"/>
    <w:rsid w:val="00C73FF9"/>
    <w:rsid w:val="00C758E6"/>
    <w:rsid w:val="00C7665F"/>
    <w:rsid w:val="00C80C77"/>
    <w:rsid w:val="00C8227B"/>
    <w:rsid w:val="00C82AFF"/>
    <w:rsid w:val="00C84658"/>
    <w:rsid w:val="00C84D21"/>
    <w:rsid w:val="00C86A23"/>
    <w:rsid w:val="00C87269"/>
    <w:rsid w:val="00C87AEE"/>
    <w:rsid w:val="00C919AA"/>
    <w:rsid w:val="00C97798"/>
    <w:rsid w:val="00CA043E"/>
    <w:rsid w:val="00CA5AF3"/>
    <w:rsid w:val="00CA5DCE"/>
    <w:rsid w:val="00CA60BD"/>
    <w:rsid w:val="00CB17A5"/>
    <w:rsid w:val="00CB50AB"/>
    <w:rsid w:val="00CB5623"/>
    <w:rsid w:val="00CC522E"/>
    <w:rsid w:val="00CD43F1"/>
    <w:rsid w:val="00CE440E"/>
    <w:rsid w:val="00CE750F"/>
    <w:rsid w:val="00CF2986"/>
    <w:rsid w:val="00CF4DBA"/>
    <w:rsid w:val="00CF4FBD"/>
    <w:rsid w:val="00CF519D"/>
    <w:rsid w:val="00CF639E"/>
    <w:rsid w:val="00D01C59"/>
    <w:rsid w:val="00D05A1B"/>
    <w:rsid w:val="00D06121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5FA6"/>
    <w:rsid w:val="00D26E76"/>
    <w:rsid w:val="00D27275"/>
    <w:rsid w:val="00D27976"/>
    <w:rsid w:val="00D3108A"/>
    <w:rsid w:val="00D323A7"/>
    <w:rsid w:val="00D323F6"/>
    <w:rsid w:val="00D33D6C"/>
    <w:rsid w:val="00D37036"/>
    <w:rsid w:val="00D44861"/>
    <w:rsid w:val="00D45EEF"/>
    <w:rsid w:val="00D47286"/>
    <w:rsid w:val="00D52345"/>
    <w:rsid w:val="00D542E1"/>
    <w:rsid w:val="00D57CB9"/>
    <w:rsid w:val="00D61ED9"/>
    <w:rsid w:val="00D6445A"/>
    <w:rsid w:val="00D66449"/>
    <w:rsid w:val="00D70104"/>
    <w:rsid w:val="00D71F48"/>
    <w:rsid w:val="00D73314"/>
    <w:rsid w:val="00D74F69"/>
    <w:rsid w:val="00D83F08"/>
    <w:rsid w:val="00D86466"/>
    <w:rsid w:val="00D8678E"/>
    <w:rsid w:val="00D910F1"/>
    <w:rsid w:val="00D91E9F"/>
    <w:rsid w:val="00D9577B"/>
    <w:rsid w:val="00D95AA0"/>
    <w:rsid w:val="00D97CA7"/>
    <w:rsid w:val="00DA563C"/>
    <w:rsid w:val="00DA5AC5"/>
    <w:rsid w:val="00DB244A"/>
    <w:rsid w:val="00DB338E"/>
    <w:rsid w:val="00DB34DF"/>
    <w:rsid w:val="00DC0A23"/>
    <w:rsid w:val="00DC1A85"/>
    <w:rsid w:val="00DC2913"/>
    <w:rsid w:val="00DC295A"/>
    <w:rsid w:val="00DC3DDC"/>
    <w:rsid w:val="00DC454D"/>
    <w:rsid w:val="00DC4A0C"/>
    <w:rsid w:val="00DC7529"/>
    <w:rsid w:val="00DD7E04"/>
    <w:rsid w:val="00DE5C8F"/>
    <w:rsid w:val="00DE7548"/>
    <w:rsid w:val="00DF056D"/>
    <w:rsid w:val="00DF12FF"/>
    <w:rsid w:val="00E02642"/>
    <w:rsid w:val="00E02975"/>
    <w:rsid w:val="00E02A11"/>
    <w:rsid w:val="00E02ABD"/>
    <w:rsid w:val="00E03113"/>
    <w:rsid w:val="00E0455E"/>
    <w:rsid w:val="00E06D7F"/>
    <w:rsid w:val="00E1010A"/>
    <w:rsid w:val="00E102AB"/>
    <w:rsid w:val="00E15E2F"/>
    <w:rsid w:val="00E2010F"/>
    <w:rsid w:val="00E20757"/>
    <w:rsid w:val="00E20DD4"/>
    <w:rsid w:val="00E20EAE"/>
    <w:rsid w:val="00E21ED9"/>
    <w:rsid w:val="00E226B9"/>
    <w:rsid w:val="00E236D4"/>
    <w:rsid w:val="00E2758B"/>
    <w:rsid w:val="00E276BD"/>
    <w:rsid w:val="00E27EB8"/>
    <w:rsid w:val="00E3005F"/>
    <w:rsid w:val="00E34AB2"/>
    <w:rsid w:val="00E34EF4"/>
    <w:rsid w:val="00E357D5"/>
    <w:rsid w:val="00E40A69"/>
    <w:rsid w:val="00E46252"/>
    <w:rsid w:val="00E46708"/>
    <w:rsid w:val="00E47DE6"/>
    <w:rsid w:val="00E52D6E"/>
    <w:rsid w:val="00E54E41"/>
    <w:rsid w:val="00E55A9A"/>
    <w:rsid w:val="00E55B4C"/>
    <w:rsid w:val="00E570E4"/>
    <w:rsid w:val="00E57D97"/>
    <w:rsid w:val="00E6297A"/>
    <w:rsid w:val="00E66FAC"/>
    <w:rsid w:val="00E67B09"/>
    <w:rsid w:val="00E67E44"/>
    <w:rsid w:val="00E72EA3"/>
    <w:rsid w:val="00E730A7"/>
    <w:rsid w:val="00E73B78"/>
    <w:rsid w:val="00E75086"/>
    <w:rsid w:val="00E76DC2"/>
    <w:rsid w:val="00E774C5"/>
    <w:rsid w:val="00E80152"/>
    <w:rsid w:val="00E84405"/>
    <w:rsid w:val="00E8599B"/>
    <w:rsid w:val="00E85BB9"/>
    <w:rsid w:val="00E92E24"/>
    <w:rsid w:val="00E934C9"/>
    <w:rsid w:val="00E94B4F"/>
    <w:rsid w:val="00EA5B0A"/>
    <w:rsid w:val="00EB14B3"/>
    <w:rsid w:val="00EB3A3A"/>
    <w:rsid w:val="00EC1BE8"/>
    <w:rsid w:val="00EC6665"/>
    <w:rsid w:val="00EC79E6"/>
    <w:rsid w:val="00ED0119"/>
    <w:rsid w:val="00ED16F4"/>
    <w:rsid w:val="00ED6855"/>
    <w:rsid w:val="00EE35F2"/>
    <w:rsid w:val="00EE3D80"/>
    <w:rsid w:val="00EF16AE"/>
    <w:rsid w:val="00EF5060"/>
    <w:rsid w:val="00F05330"/>
    <w:rsid w:val="00F061CC"/>
    <w:rsid w:val="00F10449"/>
    <w:rsid w:val="00F11D15"/>
    <w:rsid w:val="00F1251B"/>
    <w:rsid w:val="00F14819"/>
    <w:rsid w:val="00F16D08"/>
    <w:rsid w:val="00F24BEC"/>
    <w:rsid w:val="00F2687E"/>
    <w:rsid w:val="00F309D3"/>
    <w:rsid w:val="00F32F95"/>
    <w:rsid w:val="00F33527"/>
    <w:rsid w:val="00F34E25"/>
    <w:rsid w:val="00F354D5"/>
    <w:rsid w:val="00F3623B"/>
    <w:rsid w:val="00F46CF2"/>
    <w:rsid w:val="00F5119F"/>
    <w:rsid w:val="00F54994"/>
    <w:rsid w:val="00F5505B"/>
    <w:rsid w:val="00F56312"/>
    <w:rsid w:val="00F614D7"/>
    <w:rsid w:val="00F628CE"/>
    <w:rsid w:val="00F62A1B"/>
    <w:rsid w:val="00F640EE"/>
    <w:rsid w:val="00F64828"/>
    <w:rsid w:val="00F65915"/>
    <w:rsid w:val="00F70DE2"/>
    <w:rsid w:val="00F73254"/>
    <w:rsid w:val="00F76733"/>
    <w:rsid w:val="00F82FA4"/>
    <w:rsid w:val="00F8341D"/>
    <w:rsid w:val="00F83EDB"/>
    <w:rsid w:val="00F84B81"/>
    <w:rsid w:val="00F909B6"/>
    <w:rsid w:val="00F9507F"/>
    <w:rsid w:val="00F9666F"/>
    <w:rsid w:val="00F966E6"/>
    <w:rsid w:val="00F971FF"/>
    <w:rsid w:val="00FA02C3"/>
    <w:rsid w:val="00FA1C75"/>
    <w:rsid w:val="00FA2B5D"/>
    <w:rsid w:val="00FA467F"/>
    <w:rsid w:val="00FA529A"/>
    <w:rsid w:val="00FA52C0"/>
    <w:rsid w:val="00FA5E09"/>
    <w:rsid w:val="00FA660C"/>
    <w:rsid w:val="00FA668B"/>
    <w:rsid w:val="00FB00AC"/>
    <w:rsid w:val="00FB51DC"/>
    <w:rsid w:val="00FB7650"/>
    <w:rsid w:val="00FC2C59"/>
    <w:rsid w:val="00FC5F41"/>
    <w:rsid w:val="00FC79D0"/>
    <w:rsid w:val="00FD4706"/>
    <w:rsid w:val="00FE0FE5"/>
    <w:rsid w:val="00FE1B32"/>
    <w:rsid w:val="00FE2042"/>
    <w:rsid w:val="00FE2D0E"/>
    <w:rsid w:val="00FE34A7"/>
    <w:rsid w:val="00FE4A45"/>
    <w:rsid w:val="00FE4E55"/>
    <w:rsid w:val="00FE58D7"/>
    <w:rsid w:val="00FF7E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88DE800-96A4-4E34-A7DE-35B01A0DC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9</TotalTime>
  <Pages>8</Pages>
  <Words>1275</Words>
  <Characters>7271</Characters>
  <Application>Microsoft Office Word</Application>
  <DocSecurity>0</DocSecurity>
  <Lines>60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85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VVA-Game</cp:lastModifiedBy>
  <cp:revision>1309</cp:revision>
  <dcterms:created xsi:type="dcterms:W3CDTF">2010-02-11T14:37:00Z</dcterms:created>
  <dcterms:modified xsi:type="dcterms:W3CDTF">2011-05-29T20:50:00Z</dcterms:modified>
</cp:coreProperties>
</file>